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376786188" w:displacedByCustomXml="next"/>
    <w:bookmarkStart w:id="1" w:name="_Toc376785107" w:displacedByCustomXml="next"/>
    <w:bookmarkStart w:id="2" w:name="_Toc376783942" w:displacedByCustomXml="next"/>
    <w:sdt>
      <w:sdtPr>
        <w:id w:val="-1947297623"/>
        <w:docPartObj>
          <w:docPartGallery w:val="Cover Pages"/>
          <w:docPartUnique/>
        </w:docPartObj>
      </w:sdtPr>
      <w:sdtEndPr>
        <w:rPr>
          <w:rFonts w:ascii="微软雅黑" w:eastAsia="微软雅黑" w:hAnsi="微软雅黑"/>
        </w:rPr>
      </w:sdtEndPr>
      <w:sdtContent>
        <w:p w:rsidR="005F21A2" w:rsidRDefault="005F21A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组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矩形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矩形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作者"/>
                                    <w:tag w:val=""/>
                                    <w:id w:val="88414185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5F21A2" w:rsidRDefault="005F21A2">
                                      <w:pPr>
                                        <w:pStyle w:val="a4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Zhou Philip</w:t>
                                      </w:r>
                                    </w:p>
                                  </w:sdtContent>
                                </w:sdt>
                                <w:p w:rsidR="005F21A2" w:rsidRDefault="00BE5E95">
                                  <w:pPr>
                                    <w:pStyle w:val="a4"/>
                                    <w:rPr>
                                      <w:caps/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公司"/>
                                      <w:tag w:val=""/>
                                      <w:id w:val="922067218"/>
                                      <w:showingPlcHdr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5F21A2">
                                        <w:rPr>
                                          <w:caps/>
                                          <w:color w:val="FFFFFF" w:themeColor="background1"/>
                                          <w:lang w:val="zh-CN"/>
                                        </w:rPr>
                                        <w:t>[</w:t>
                                      </w:r>
                                      <w:r w:rsidR="005F21A2">
                                        <w:rPr>
                                          <w:caps/>
                                          <w:color w:val="FFFFFF" w:themeColor="background1"/>
                                          <w:lang w:val="zh-CN"/>
                                        </w:rPr>
                                        <w:t>公司名称</w:t>
                                      </w:r>
                                      <w:r w:rsidR="005F21A2">
                                        <w:rPr>
                                          <w:caps/>
                                          <w:color w:val="FFFFFF" w:themeColor="background1"/>
                                          <w:lang w:val="zh-CN"/>
                                        </w:rPr>
                                        <w:t>]</w:t>
                                      </w:r>
                                    </w:sdtContent>
                                  </w:sdt>
                                  <w:r w:rsidR="005F21A2">
                                    <w:rPr>
                                      <w:caps/>
                                      <w:color w:val="FFFFFF" w:themeColor="background1"/>
                                      <w:lang w:val="zh-CN"/>
                                    </w:rPr>
                                    <w:t xml:space="preserve"> | </w:t>
                                  </w: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地址"/>
                                      <w:tag w:val=""/>
                                      <w:id w:val="2113163453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5F21A2">
                                        <w:rPr>
                                          <w:caps/>
                                          <w:color w:val="FFFFFF" w:themeColor="background1"/>
                                          <w:lang w:val="zh-CN"/>
                                        </w:rPr>
                                        <w:t>[</w:t>
                                      </w:r>
                                      <w:r w:rsidR="005F21A2">
                                        <w:rPr>
                                          <w:caps/>
                                          <w:color w:val="FFFFFF" w:themeColor="background1"/>
                                          <w:lang w:val="zh-CN"/>
                                        </w:rPr>
                                        <w:t>公司地址</w:t>
                                      </w:r>
                                      <w:r w:rsidR="005F21A2">
                                        <w:rPr>
                                          <w:caps/>
                                          <w:color w:val="FFFFFF" w:themeColor="background1"/>
                                          <w:lang w:val="zh-CN"/>
                                        </w:rPr>
                                        <w:t>]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文本框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108"/>
                                      <w:szCs w:val="108"/>
                                    </w:rPr>
                                    <w:alias w:val="标题"/>
                                    <w:tag w:val=""/>
                                    <w:id w:val="-1476986296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5F21A2" w:rsidRDefault="005F21A2">
                                      <w:pPr>
                                        <w:pStyle w:val="a4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  <w:t>Predict Future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aps/>
                                      <w:color w:val="44546A" w:themeColor="text2"/>
                                      <w:sz w:val="36"/>
                                      <w:szCs w:val="36"/>
                                    </w:rPr>
                                    <w:alias w:val="副标题"/>
                                    <w:tag w:val=""/>
                                    <w:id w:val="15734622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5F21A2" w:rsidRDefault="005F21A2">
                                      <w:pPr>
                                        <w:pStyle w:val="a4"/>
                                        <w:spacing w:before="240"/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项目背景</w:t>
                                      </w:r>
                                      <w:r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说明书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组 119" o:spid="_x0000_s1026" style="position:absolute;left:0;text-align:left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">
                    <v:rect id="矩形 120" o:spid="_x0000_s1027" style="position:absolute;top:73152;width:68580;height:14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peUcYA&#10;AADcAAAADwAAAGRycy9kb3ducmV2LnhtbESPQWvCQBCF7wX/wzJCb3WjQiupq4gglCKFRj30NmTH&#10;bDQ7G7LbGPvrO4dCbzO8N+99s1wPvlE9dbEObGA6yUARl8HWXBk4HnZPC1AxIVtsApOBO0VYr0YP&#10;S8xtuPEn9UWqlIRwzNGAS6nNtY6lI49xElpi0c6h85hk7SptO7xJuG/0LMuetceapcFhS1tH5bX4&#10;9gbeLy/zwvWb/mf+QScXTvuv3TYa8zgeNq+gEg3p3/x3/WYFfyb48oxMoF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ypeUcYAAADcAAAADwAAAAAAAAAAAAAAAACYAgAAZHJz&#10;L2Rvd25yZXYueG1sUEsFBgAAAAAEAAQA9QAAAIsDAAAAAA==&#10;" fillcolor="#5b9bd5 [3204]" stroked="f" strokeweight="1pt"/>
                    <v:rect id="矩形 121" o:spid="_x0000_s1028" style="position:absolute;top:74390;width:68580;height:1832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Iw0sEA&#10;AADcAAAADwAAAGRycy9kb3ducmV2LnhtbERPS4vCMBC+L/gfwgheFk314Eo1igqKZVnweR+asS1t&#10;JqWJWv/9RhC8zcf3nNmiNZW4U+MKywqGgwgEcWp1wZmC82nTn4BwHlljZZkUPMnBYt75mmGs7YMP&#10;dD/6TIQQdjEqyL2vYyldmpNBN7A1ceCutjHoA2wyqRt8hHBTyVEUjaXBgkNDjjWtc0rL480o2P2u&#10;0uKnOvC+3JbbS5JMkr9vp1Sv2y6nIDy1/iN+u3c6zB8N4fVMuEDO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yMNLBAAAA3AAAAA8AAAAAAAAAAAAAAAAAmAIAAGRycy9kb3du&#10;cmV2LnhtbFBLBQYAAAAABAAEAPUAAACGAwAAAAA=&#10;" fillcolor="#ed7d31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作者"/>
                              <w:tag w:val=""/>
                              <w:id w:val="88414185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5F21A2" w:rsidRDefault="005F21A2">
                                <w:pPr>
                                  <w:pStyle w:val="a4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Zhou Philip</w:t>
                                </w:r>
                              </w:p>
                            </w:sdtContent>
                          </w:sdt>
                          <w:p w:rsidR="005F21A2" w:rsidRDefault="00ED1072">
                            <w:pPr>
                              <w:pStyle w:val="a4"/>
                              <w:rPr>
                                <w:caps/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公司"/>
                                <w:tag w:val=""/>
                                <w:id w:val="922067218"/>
                                <w:showingPlcHdr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5F21A2">
                                  <w:rPr>
                                    <w:caps/>
                                    <w:color w:val="FFFFFF" w:themeColor="background1"/>
                                    <w:lang w:val="zh-CN"/>
                                  </w:rPr>
                                  <w:t>[</w:t>
                                </w:r>
                                <w:r w:rsidR="005F21A2">
                                  <w:rPr>
                                    <w:caps/>
                                    <w:color w:val="FFFFFF" w:themeColor="background1"/>
                                    <w:lang w:val="zh-CN"/>
                                  </w:rPr>
                                  <w:t>公司名称</w:t>
                                </w:r>
                                <w:r w:rsidR="005F21A2">
                                  <w:rPr>
                                    <w:caps/>
                                    <w:color w:val="FFFFFF" w:themeColor="background1"/>
                                    <w:lang w:val="zh-CN"/>
                                  </w:rPr>
                                  <w:t>]</w:t>
                                </w:r>
                              </w:sdtContent>
                            </w:sdt>
                            <w:r w:rsidR="005F21A2">
                              <w:rPr>
                                <w:caps/>
                                <w:color w:val="FFFFFF" w:themeColor="background1"/>
                                <w:lang w:val="zh-CN"/>
                              </w:rPr>
                              <w:t xml:space="preserve"> | </w:t>
                            </w: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地址"/>
                                <w:tag w:val=""/>
                                <w:id w:val="2113163453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5F21A2">
                                  <w:rPr>
                                    <w:caps/>
                                    <w:color w:val="FFFFFF" w:themeColor="background1"/>
                                    <w:lang w:val="zh-CN"/>
                                  </w:rPr>
                                  <w:t>[</w:t>
                                </w:r>
                                <w:r w:rsidR="005F21A2">
                                  <w:rPr>
                                    <w:caps/>
                                    <w:color w:val="FFFFFF" w:themeColor="background1"/>
                                    <w:lang w:val="zh-CN"/>
                                  </w:rPr>
                                  <w:t>公司地址</w:t>
                                </w:r>
                                <w:r w:rsidR="005F21A2">
                                  <w:rPr>
                                    <w:caps/>
                                    <w:color w:val="FFFFFF" w:themeColor="background1"/>
                                    <w:lang w:val="zh-CN"/>
                                  </w:rPr>
                                  <w:t>]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122" o:spid="_x0000_s1029" type="#_x0000_t202" style="position:absolute;width:68580;height:731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ob5cIA&#10;AADcAAAADwAAAGRycy9kb3ducmV2LnhtbERPTWvCQBC9F/oflil4q5uGIiW6iohCoV40oh7H7JgN&#10;ZmdDdjVpf70rFLzN433OZNbbWtyo9ZVjBR/DBARx4XTFpYJdvnr/AuEDssbaMSn4JQ+z6evLBDPt&#10;Ot7QbRtKEUPYZ6jAhNBkUvrCkEU/dA1x5M6utRgibEupW+xiuK1lmiQjabHi2GCwoYWh4rK9WgWr&#10;Q3/i/O9nZ47L5Wd3PRW8z9dKDd76+RhEoD48xf/ubx3npyk8nokXyO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6hvlwgAAANwAAAAPAAAAAAAAAAAAAAAAAJgCAABkcnMvZG93&#10;bnJldi54bWxQSwUGAAAAAAQABAD1AAAAhwM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</w:rPr>
                              <w:alias w:val="标题"/>
                              <w:tag w:val=""/>
                              <w:id w:val="-147698629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5F21A2" w:rsidRDefault="005F21A2">
                                <w:pPr>
                                  <w:pStyle w:val="a4"/>
                                  <w:pBdr>
                                    <w:bottom w:val="single" w:sz="6" w:space="4" w:color="7F7F7F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  <w:t>Predict Future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</w:rPr>
                              <w:alias w:val="副标题"/>
                              <w:tag w:val=""/>
                              <w:id w:val="15734622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:rsidR="005F21A2" w:rsidRDefault="005F21A2">
                                <w:pPr>
                                  <w:pStyle w:val="a4"/>
                                  <w:spacing w:before="240"/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rFonts w:hint="eastAsia"/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项目背景</w:t>
                                </w:r>
                                <w:r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说明书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5F21A2" w:rsidRDefault="005F21A2">
          <w:pPr>
            <w:widowControl/>
            <w:jc w:val="left"/>
            <w:rPr>
              <w:rFonts w:ascii="微软雅黑" w:eastAsia="微软雅黑" w:hAnsi="微软雅黑"/>
              <w:b/>
              <w:bCs/>
              <w:kern w:val="44"/>
              <w:sz w:val="44"/>
              <w:szCs w:val="44"/>
            </w:rPr>
          </w:pPr>
          <w:r>
            <w:rPr>
              <w:rFonts w:ascii="微软雅黑" w:eastAsia="微软雅黑" w:hAnsi="微软雅黑"/>
            </w:rPr>
            <w:br w:type="page"/>
          </w:r>
        </w:p>
      </w:sdtContent>
    </w:sdt>
    <w:p w:rsidR="00506159" w:rsidRDefault="00FD4FC0" w:rsidP="008F7387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3B1ECA">
        <w:rPr>
          <w:rFonts w:ascii="微软雅黑" w:eastAsia="微软雅黑" w:hAnsi="微软雅黑" w:hint="eastAsia"/>
        </w:rPr>
        <w:lastRenderedPageBreak/>
        <w:t>引言</w:t>
      </w:r>
      <w:bookmarkEnd w:id="2"/>
      <w:bookmarkEnd w:id="1"/>
      <w:bookmarkEnd w:id="0"/>
      <w:r w:rsidRPr="003B1ECA">
        <w:rPr>
          <w:rFonts w:ascii="微软雅黑" w:eastAsia="微软雅黑" w:hAnsi="微软雅黑" w:hint="eastAsia"/>
        </w:rPr>
        <w:t xml:space="preserve"> </w:t>
      </w:r>
      <w:bookmarkStart w:id="3" w:name="_Toc376783943"/>
      <w:bookmarkStart w:id="4" w:name="_Toc376785108"/>
      <w:bookmarkStart w:id="5" w:name="_Toc376786189"/>
    </w:p>
    <w:p w:rsidR="00FD4FC0" w:rsidRPr="00506159" w:rsidRDefault="00FD4FC0" w:rsidP="00A13BEC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r w:rsidRPr="00506159">
        <w:rPr>
          <w:rFonts w:ascii="微软雅黑" w:eastAsia="微软雅黑" w:hAnsi="微软雅黑" w:hint="eastAsia"/>
        </w:rPr>
        <w:t>目的</w:t>
      </w:r>
      <w:bookmarkEnd w:id="3"/>
      <w:bookmarkEnd w:id="4"/>
      <w:bookmarkEnd w:id="5"/>
      <w:r w:rsidRPr="00506159">
        <w:rPr>
          <w:rFonts w:ascii="微软雅黑" w:eastAsia="微软雅黑" w:hAnsi="微软雅黑" w:hint="eastAsia"/>
        </w:rPr>
        <w:t xml:space="preserve"> </w:t>
      </w:r>
    </w:p>
    <w:p w:rsidR="00FD4FC0" w:rsidRPr="00463E28" w:rsidRDefault="00463E28" w:rsidP="00FD4FC0">
      <w:pPr>
        <w:rPr>
          <w:rFonts w:ascii="微软雅黑" w:eastAsia="微软雅黑" w:hAnsi="微软雅黑"/>
        </w:rPr>
      </w:pPr>
      <w:r w:rsidRPr="00463E28">
        <w:rPr>
          <w:rFonts w:ascii="微软雅黑" w:eastAsia="微软雅黑" w:hAnsi="微软雅黑"/>
        </w:rPr>
        <w:t xml:space="preserve">Predict </w:t>
      </w:r>
      <w:r>
        <w:rPr>
          <w:rFonts w:ascii="微软雅黑" w:eastAsia="微软雅黑" w:hAnsi="微软雅黑"/>
        </w:rPr>
        <w:t>Fu</w:t>
      </w:r>
      <w:r w:rsidRPr="00463E28">
        <w:rPr>
          <w:rFonts w:ascii="微软雅黑" w:eastAsia="微软雅黑" w:hAnsi="微软雅黑"/>
        </w:rPr>
        <w:t>ture</w:t>
      </w:r>
      <w:r w:rsidRPr="00463E28">
        <w:rPr>
          <w:rFonts w:ascii="微软雅黑" w:eastAsia="微软雅黑" w:hAnsi="微软雅黑" w:hint="eastAsia"/>
        </w:rPr>
        <w:t>项目</w:t>
      </w:r>
      <w:r>
        <w:rPr>
          <w:rFonts w:ascii="微软雅黑" w:eastAsia="微软雅黑" w:hAnsi="微软雅黑" w:hint="eastAsia"/>
        </w:rPr>
        <w:t>旨在建立一套</w:t>
      </w:r>
      <w:r w:rsidRPr="007D7EA5">
        <w:rPr>
          <w:rFonts w:ascii="微软雅黑" w:eastAsia="微软雅黑" w:hAnsi="微软雅黑" w:hint="eastAsia"/>
          <w:highlight w:val="yellow"/>
        </w:rPr>
        <w:t>夸平台</w:t>
      </w:r>
      <w:r>
        <w:rPr>
          <w:rFonts w:ascii="微软雅黑" w:eastAsia="微软雅黑" w:hAnsi="微软雅黑" w:hint="eastAsia"/>
        </w:rPr>
        <w:t>的股票数据分析服务平台，提供能让用户快速上手、便于操作、又能进行专业化操作的</w:t>
      </w:r>
      <w:r w:rsidR="00AF7633">
        <w:rPr>
          <w:rFonts w:ascii="微软雅黑" w:eastAsia="微软雅黑" w:hAnsi="微软雅黑" w:hint="eastAsia"/>
        </w:rPr>
        <w:t>股票技术分析平台</w:t>
      </w:r>
      <w:r>
        <w:rPr>
          <w:rFonts w:ascii="微软雅黑" w:eastAsia="微软雅黑" w:hAnsi="微软雅黑" w:hint="eastAsia"/>
        </w:rPr>
        <w:t>。</w:t>
      </w:r>
    </w:p>
    <w:p w:rsidR="00A13BEC" w:rsidRPr="00292C69" w:rsidRDefault="00FD4FC0" w:rsidP="00292C69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bookmarkStart w:id="6" w:name="_Toc376783944"/>
      <w:bookmarkStart w:id="7" w:name="_Toc376785109"/>
      <w:bookmarkStart w:id="8" w:name="_Toc376786190"/>
      <w:r w:rsidRPr="003B1ECA">
        <w:rPr>
          <w:rFonts w:ascii="微软雅黑" w:eastAsia="微软雅黑" w:hAnsi="微软雅黑" w:hint="eastAsia"/>
        </w:rPr>
        <w:t>背景</w:t>
      </w:r>
      <w:bookmarkEnd w:id="6"/>
      <w:bookmarkEnd w:id="7"/>
      <w:bookmarkEnd w:id="8"/>
      <w:r w:rsidRPr="003B1ECA">
        <w:rPr>
          <w:rFonts w:ascii="微软雅黑" w:eastAsia="微软雅黑" w:hAnsi="微软雅黑" w:hint="eastAsia"/>
        </w:rPr>
        <w:t xml:space="preserve"> </w:t>
      </w:r>
    </w:p>
    <w:p w:rsidR="00B15648" w:rsidRPr="001C53C5" w:rsidRDefault="00B15648" w:rsidP="00B15648">
      <w:pPr>
        <w:pStyle w:val="3"/>
        <w:numPr>
          <w:ilvl w:val="2"/>
          <w:numId w:val="1"/>
        </w:numPr>
        <w:rPr>
          <w:rFonts w:ascii="微软雅黑" w:eastAsia="微软雅黑" w:hAnsi="微软雅黑"/>
        </w:rPr>
      </w:pPr>
      <w:r w:rsidRPr="001C53C5">
        <w:rPr>
          <w:rFonts w:ascii="微软雅黑" w:eastAsia="微软雅黑" w:hAnsi="微软雅黑" w:hint="eastAsia"/>
        </w:rPr>
        <w:t>行业现状</w:t>
      </w:r>
    </w:p>
    <w:p w:rsidR="0093124C" w:rsidRDefault="007D7EA5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目前业界内虽然存在众多的股票软件，但是</w:t>
      </w:r>
      <w:r w:rsidR="00125ABB">
        <w:rPr>
          <w:rFonts w:ascii="微软雅黑" w:eastAsia="微软雅黑" w:hAnsi="微软雅黑" w:hint="eastAsia"/>
        </w:rPr>
        <w:t>真正实用好用的却是寥寥无几，甚至可以说没有。本人已经炒股多年，一直在坚持以技术分析作为购买股票的分析方法，但是深知业界内没有一套良好支撑技术分析的软件平台。目前股票行业内的软件系统基本分为两个派别</w:t>
      </w:r>
      <w:r w:rsidR="0093124C">
        <w:rPr>
          <w:rFonts w:ascii="微软雅黑" w:eastAsia="微软雅黑" w:hAnsi="微软雅黑" w:hint="eastAsia"/>
        </w:rPr>
        <w:t>。</w:t>
      </w:r>
    </w:p>
    <w:p w:rsidR="007D7EA5" w:rsidRDefault="00125ABB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一类就是以同花顺、大智慧、通达信</w:t>
      </w:r>
      <w:r w:rsidR="00A13BEC">
        <w:rPr>
          <w:rFonts w:ascii="微软雅黑" w:eastAsia="微软雅黑" w:hAnsi="微软雅黑" w:hint="eastAsia"/>
        </w:rPr>
        <w:t>，</w:t>
      </w:r>
      <w:r w:rsidR="0018398A">
        <w:rPr>
          <w:rFonts w:ascii="微软雅黑" w:eastAsia="微软雅黑" w:hAnsi="微软雅黑" w:hint="eastAsia"/>
        </w:rPr>
        <w:t>等</w:t>
      </w:r>
      <w:r>
        <w:rPr>
          <w:rFonts w:ascii="微软雅黑" w:eastAsia="微软雅黑" w:hAnsi="微软雅黑" w:hint="eastAsia"/>
        </w:rPr>
        <w:t>为代表的数据信息提供服务商，他们的传统业务为提供实时的股票信息，并提供软件系统查看股票的各项数据和指标，在自身软件内连接各个券商系统为用户提供交易股票的途径。</w:t>
      </w:r>
      <w:r w:rsidR="0093124C">
        <w:rPr>
          <w:rFonts w:ascii="微软雅黑" w:eastAsia="微软雅黑" w:hAnsi="微软雅黑" w:hint="eastAsia"/>
        </w:rPr>
        <w:t>他们的盈利增长点在于提供普通用户无法查看的一些高级数据，通过收费的模式提供更高级的程序版本为企业获取利益，同时也帮助客户进行更好的分析以增加购买股票盈利的机会。</w:t>
      </w:r>
      <w:r w:rsidR="0093124C">
        <w:rPr>
          <w:rFonts w:ascii="微软雅黑" w:eastAsia="微软雅黑" w:hAnsi="微软雅黑"/>
        </w:rPr>
        <w:t>G</w:t>
      </w:r>
      <w:r w:rsidR="0093124C">
        <w:rPr>
          <w:rFonts w:ascii="微软雅黑" w:eastAsia="微软雅黑" w:hAnsi="微软雅黑" w:hint="eastAsia"/>
        </w:rPr>
        <w:t>oogle和</w:t>
      </w:r>
      <w:r w:rsidR="00B15648">
        <w:rPr>
          <w:rFonts w:ascii="微软雅黑" w:eastAsia="微软雅黑" w:hAnsi="微软雅黑" w:hint="eastAsia"/>
        </w:rPr>
        <w:t>新浪</w:t>
      </w:r>
      <w:r w:rsidR="0093124C">
        <w:rPr>
          <w:rFonts w:ascii="微软雅黑" w:eastAsia="微软雅黑" w:hAnsi="微软雅黑" w:hint="eastAsia"/>
        </w:rPr>
        <w:t>、百度等也提供类似的数据服务，但是基本处于免费模式，提供的数据也是一些比较基础的数据。</w:t>
      </w:r>
    </w:p>
    <w:p w:rsidR="0093124C" w:rsidRDefault="0093124C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另外一类的参与企业就相对来说比较多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但是质量和可靠程度堪忧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基本的模式就是提供一套炒股软件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内置了一部分技术分析的方法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但是用户是无法查看软件是通过什么方式得到分析结果的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而用户付费购买此类软件之后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只能根据软件的提示进行买入卖出操作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分析过程对用户完全不透明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而且购买此类软件</w:t>
      </w: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很大风险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如果是遇到不法厂商提供的软件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lastRenderedPageBreak/>
        <w:t>纯粹就是骗钱的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这类软件的发展路子比较窄</w:t>
      </w:r>
      <w:r>
        <w:rPr>
          <w:rFonts w:ascii="微软雅黑" w:eastAsia="微软雅黑" w:hAnsi="微软雅黑" w:hint="eastAsia"/>
        </w:rPr>
        <w:t>，提个很简单的问题，如果这类软件真像他们宣传的那样容易赚钱，那为啥他们要卖这套软件呢，为啥不自己用来炒股挣钱，何必这么费力地广告、炒作来出售？</w:t>
      </w:r>
    </w:p>
    <w:p w:rsidR="0093124C" w:rsidRDefault="0093124C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再来分析一下正规软件提供商的操作模式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他们都是提供</w:t>
      </w:r>
      <w:r w:rsidR="0000568D">
        <w:rPr>
          <w:rFonts w:ascii="微软雅黑" w:eastAsia="微软雅黑" w:hAnsi="微软雅黑"/>
        </w:rPr>
        <w:t>更加内幕</w:t>
      </w:r>
      <w:r>
        <w:rPr>
          <w:rFonts w:ascii="微软雅黑" w:eastAsia="微软雅黑" w:hAnsi="微软雅黑"/>
        </w:rPr>
        <w:t>的合法数据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供用户进行更深入的分析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从而提高客户收益的可能性</w:t>
      </w:r>
      <w:r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/>
        </w:rPr>
        <w:t>在股票这个行业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没有绝对赚钱的方法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只能提供更可能赚钱的方法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而且每个人炒股操作的方式是绝对不可能相同的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这和每个人的经历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能力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性格都是有关系的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所以之前我提到的第二种软件完全就是列入骗子软件的行列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这也证明了为啥业界内没有一家正规强大的公司提供这种业务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一是这种软件根本不存在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二这纯粹就是骗人的把戏</w:t>
      </w:r>
      <w:r>
        <w:rPr>
          <w:rFonts w:ascii="微软雅黑" w:eastAsia="微软雅黑" w:hAnsi="微软雅黑" w:hint="eastAsia"/>
        </w:rPr>
        <w:t>。</w:t>
      </w:r>
    </w:p>
    <w:p w:rsidR="00B15648" w:rsidRPr="001C53C5" w:rsidRDefault="00B15648" w:rsidP="00B15648">
      <w:pPr>
        <w:pStyle w:val="3"/>
        <w:numPr>
          <w:ilvl w:val="2"/>
          <w:numId w:val="1"/>
        </w:numPr>
        <w:rPr>
          <w:rFonts w:ascii="微软雅黑" w:eastAsia="微软雅黑" w:hAnsi="微软雅黑"/>
        </w:rPr>
      </w:pPr>
      <w:r w:rsidRPr="001C53C5">
        <w:rPr>
          <w:rFonts w:ascii="微软雅黑" w:eastAsia="微软雅黑" w:hAnsi="微软雅黑"/>
        </w:rPr>
        <w:t>行业机会</w:t>
      </w:r>
    </w:p>
    <w:p w:rsidR="00292C69" w:rsidRPr="00292C69" w:rsidRDefault="0093124C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那么我们又如何能进入这个行业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与目前业界内众多巨头进行抗争呢</w:t>
      </w:r>
      <w:r>
        <w:rPr>
          <w:rFonts w:ascii="微软雅黑" w:eastAsia="微软雅黑" w:hAnsi="微软雅黑" w:hint="eastAsia"/>
        </w:rPr>
        <w:t>？</w:t>
      </w:r>
      <w:r w:rsidR="0000568D">
        <w:rPr>
          <w:rFonts w:ascii="微软雅黑" w:eastAsia="微软雅黑" w:hAnsi="微软雅黑"/>
        </w:rPr>
        <w:t>通过我这么多年的炒股经历来看</w:t>
      </w:r>
      <w:r w:rsidR="0000568D">
        <w:rPr>
          <w:rFonts w:ascii="微软雅黑" w:eastAsia="微软雅黑" w:hAnsi="微软雅黑" w:hint="eastAsia"/>
        </w:rPr>
        <w:t>，</w:t>
      </w:r>
      <w:r w:rsidR="0000568D">
        <w:rPr>
          <w:rFonts w:ascii="微软雅黑" w:eastAsia="微软雅黑" w:hAnsi="微软雅黑"/>
        </w:rPr>
        <w:t>同花顺</w:t>
      </w:r>
      <w:r w:rsidR="0000568D">
        <w:rPr>
          <w:rFonts w:ascii="微软雅黑" w:eastAsia="微软雅黑" w:hAnsi="微软雅黑" w:hint="eastAsia"/>
        </w:rPr>
        <w:t>、大智慧等提供的免费软件，其实已经能满足基本的技术分析与基本面分析的要求，但是对于一个已经入门的股票操作者来说，他们提供的功能又有点稍显不足，目前这类软件提供的技术分析途径十分雷同，而且都很难上手操作，对于我一个软件从业人员来说，都觉得他们提供的技术分析方式使用起来不方便，更不要说从事于其他行业的股票操作者了，我认识身边一些散户朋友，他们都是通过软件导出股票数据到Excel之类的软件内再次进行分析，可见这些软件提供的技术分析能力之弱。而我</w:t>
      </w:r>
      <w:r w:rsidR="00B744C2">
        <w:rPr>
          <w:rFonts w:ascii="微软雅黑" w:eastAsia="微软雅黑" w:hAnsi="微软雅黑" w:hint="eastAsia"/>
        </w:rPr>
        <w:t>也对那些</w:t>
      </w:r>
      <w:r w:rsidR="0000568D">
        <w:rPr>
          <w:rFonts w:ascii="微软雅黑" w:eastAsia="微软雅黑" w:hAnsi="微软雅黑" w:hint="eastAsia"/>
        </w:rPr>
        <w:t>以股票操作为生的私募操作者</w:t>
      </w:r>
      <w:r w:rsidR="00B744C2">
        <w:rPr>
          <w:rFonts w:ascii="微软雅黑" w:eastAsia="微软雅黑" w:hAnsi="微软雅黑" w:hint="eastAsia"/>
        </w:rPr>
        <w:t>进行过咨询</w:t>
      </w:r>
      <w:r w:rsidR="0000568D">
        <w:rPr>
          <w:rFonts w:ascii="微软雅黑" w:eastAsia="微软雅黑" w:hAnsi="微软雅黑" w:hint="eastAsia"/>
        </w:rPr>
        <w:t>，给他讲解了我的思路之后，也得到了极大</w:t>
      </w:r>
      <w:r w:rsidR="00B744C2">
        <w:rPr>
          <w:rFonts w:ascii="微软雅黑" w:eastAsia="微软雅黑" w:hAnsi="微软雅黑" w:hint="eastAsia"/>
        </w:rPr>
        <w:t>的</w:t>
      </w:r>
      <w:r w:rsidR="0000568D">
        <w:rPr>
          <w:rFonts w:ascii="微软雅黑" w:eastAsia="微软雅黑" w:hAnsi="微软雅黑" w:hint="eastAsia"/>
        </w:rPr>
        <w:t>认同，中国股市目前流通的股票数量众多，</w:t>
      </w:r>
      <w:r w:rsidR="00B744C2">
        <w:rPr>
          <w:rFonts w:ascii="微软雅黑" w:eastAsia="微软雅黑" w:hAnsi="微软雅黑" w:hint="eastAsia"/>
        </w:rPr>
        <w:t>连他们专业操作者都无法每天将所有的股票完成分析，从而白白浪费赚钱的机会，更不要说一般的普通散户了。</w:t>
      </w:r>
    </w:p>
    <w:p w:rsidR="00292C69" w:rsidRPr="00A13BEC" w:rsidRDefault="00D913DA" w:rsidP="00292C69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基于以上背景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只要我们提供一套基于目前股票数据的分析系统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只要该系统的操作简单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lastRenderedPageBreak/>
        <w:t>上手容易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对计算机专业知识要求较低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就能满足相当大数量股民的需求</w:t>
      </w:r>
      <w:r>
        <w:rPr>
          <w:rFonts w:ascii="微软雅黑" w:eastAsia="微软雅黑" w:hAnsi="微软雅黑" w:hint="eastAsia"/>
        </w:rPr>
        <w:t>，从而占领市场取得成功。</w:t>
      </w:r>
      <w:r w:rsidR="00292C69" w:rsidRPr="00A13BEC">
        <w:rPr>
          <w:rFonts w:ascii="微软雅黑" w:eastAsia="微软雅黑" w:hAnsi="微软雅黑"/>
        </w:rPr>
        <w:t>项目命名为</w:t>
      </w:r>
      <w:r w:rsidR="00292C69" w:rsidRPr="00A13BEC">
        <w:rPr>
          <w:rFonts w:ascii="微软雅黑" w:eastAsia="微软雅黑" w:hAnsi="微软雅黑" w:hint="eastAsia"/>
        </w:rPr>
        <w:t>Predict</w:t>
      </w:r>
      <w:r w:rsidR="00292C69" w:rsidRPr="00A13BEC">
        <w:rPr>
          <w:rFonts w:ascii="微软雅黑" w:eastAsia="微软雅黑" w:hAnsi="微软雅黑"/>
        </w:rPr>
        <w:t xml:space="preserve"> Future</w:t>
      </w:r>
      <w:r w:rsidR="00292C69" w:rsidRPr="00A13BEC">
        <w:rPr>
          <w:rFonts w:ascii="微软雅黑" w:eastAsia="微软雅黑" w:hAnsi="微软雅黑" w:hint="eastAsia"/>
        </w:rPr>
        <w:t>，</w:t>
      </w:r>
      <w:r w:rsidR="00292C69" w:rsidRPr="00A13BEC">
        <w:rPr>
          <w:rFonts w:ascii="微软雅黑" w:eastAsia="微软雅黑" w:hAnsi="微软雅黑"/>
        </w:rPr>
        <w:t>顾名思义为</w:t>
      </w:r>
      <w:bookmarkStart w:id="9" w:name="OLE_LINK1"/>
      <w:bookmarkStart w:id="10" w:name="OLE_LINK2"/>
      <w:r w:rsidR="00292C69" w:rsidRPr="00A13BEC">
        <w:rPr>
          <w:rFonts w:ascii="微软雅黑" w:eastAsia="微软雅黑" w:hAnsi="微软雅黑"/>
        </w:rPr>
        <w:t>预测未来</w:t>
      </w:r>
      <w:bookmarkEnd w:id="9"/>
      <w:bookmarkEnd w:id="10"/>
      <w:r w:rsidR="00292C69" w:rsidRPr="00A13BEC">
        <w:rPr>
          <w:rFonts w:ascii="微软雅黑" w:eastAsia="微软雅黑" w:hAnsi="微软雅黑" w:hint="eastAsia"/>
        </w:rPr>
        <w:t>，</w:t>
      </w:r>
      <w:r w:rsidR="00292C69" w:rsidRPr="00A13BEC">
        <w:rPr>
          <w:rFonts w:ascii="微软雅黑" w:eastAsia="微软雅黑" w:hAnsi="微软雅黑"/>
        </w:rPr>
        <w:t>中心思想是以技术分析作为手段</w:t>
      </w:r>
      <w:r w:rsidR="00292C69" w:rsidRPr="00A13BEC">
        <w:rPr>
          <w:rFonts w:ascii="微软雅黑" w:eastAsia="微软雅黑" w:hAnsi="微软雅黑" w:hint="eastAsia"/>
        </w:rPr>
        <w:t>，</w:t>
      </w:r>
      <w:r w:rsidR="00292C69" w:rsidRPr="00A13BEC">
        <w:rPr>
          <w:rFonts w:ascii="微软雅黑" w:eastAsia="微软雅黑" w:hAnsi="微软雅黑"/>
        </w:rPr>
        <w:t>分析</w:t>
      </w:r>
      <w:r w:rsidR="00292C69" w:rsidRPr="00A13BEC">
        <w:rPr>
          <w:rFonts w:ascii="微软雅黑" w:eastAsia="微软雅黑" w:hAnsi="微软雅黑" w:hint="eastAsia"/>
        </w:rPr>
        <w:t>历史</w:t>
      </w:r>
      <w:r w:rsidR="00292C69" w:rsidRPr="00A13BEC">
        <w:rPr>
          <w:rFonts w:ascii="微软雅黑" w:eastAsia="微软雅黑" w:hAnsi="微软雅黑"/>
        </w:rPr>
        <w:t>股票数据</w:t>
      </w:r>
      <w:r w:rsidR="00292C69" w:rsidRPr="00A13BEC">
        <w:rPr>
          <w:rFonts w:ascii="微软雅黑" w:eastAsia="微软雅黑" w:hAnsi="微软雅黑" w:hint="eastAsia"/>
        </w:rPr>
        <w:t>，</w:t>
      </w:r>
      <w:r w:rsidR="00292C69" w:rsidRPr="00A13BEC">
        <w:rPr>
          <w:rFonts w:ascii="微软雅黑" w:eastAsia="微软雅黑" w:hAnsi="微软雅黑"/>
        </w:rPr>
        <w:t>达到预测股价未来走势</w:t>
      </w:r>
      <w:r w:rsidR="00292C69" w:rsidRPr="00A13BEC">
        <w:rPr>
          <w:rFonts w:ascii="微软雅黑" w:eastAsia="微软雅黑" w:hAnsi="微软雅黑" w:hint="eastAsia"/>
        </w:rPr>
        <w:t>，</w:t>
      </w:r>
      <w:r w:rsidR="00292C69" w:rsidRPr="00A13BEC">
        <w:rPr>
          <w:rFonts w:ascii="微软雅黑" w:eastAsia="微软雅黑" w:hAnsi="微软雅黑"/>
        </w:rPr>
        <w:t>帮助客户获利的目的</w:t>
      </w:r>
      <w:r w:rsidR="00292C69">
        <w:rPr>
          <w:rFonts w:ascii="微软雅黑" w:eastAsia="微软雅黑" w:hAnsi="微软雅黑" w:hint="eastAsia"/>
        </w:rPr>
        <w:t>，</w:t>
      </w:r>
      <w:r w:rsidR="00292C69" w:rsidRPr="00A13BEC">
        <w:rPr>
          <w:rFonts w:ascii="微软雅黑" w:eastAsia="微软雅黑" w:hAnsi="微软雅黑"/>
        </w:rPr>
        <w:t>所以命名为</w:t>
      </w:r>
      <w:r w:rsidR="00292C69" w:rsidRPr="00A13BEC">
        <w:rPr>
          <w:rFonts w:ascii="微软雅黑" w:eastAsia="微软雅黑" w:hAnsi="微软雅黑" w:hint="eastAsia"/>
        </w:rPr>
        <w:t>Predict</w:t>
      </w:r>
      <w:r w:rsidR="00292C69" w:rsidRPr="00A13BEC">
        <w:rPr>
          <w:rFonts w:ascii="微软雅黑" w:eastAsia="微软雅黑" w:hAnsi="微软雅黑"/>
        </w:rPr>
        <w:t xml:space="preserve"> Future</w:t>
      </w:r>
      <w:r w:rsidR="00292C69" w:rsidRPr="00A13BEC">
        <w:rPr>
          <w:rFonts w:ascii="微软雅黑" w:eastAsia="微软雅黑" w:hAnsi="微软雅黑" w:hint="eastAsia"/>
        </w:rPr>
        <w:t>。</w:t>
      </w:r>
    </w:p>
    <w:p w:rsidR="00D913DA" w:rsidRPr="00292C69" w:rsidRDefault="00D913DA" w:rsidP="00FD4FC0">
      <w:pPr>
        <w:rPr>
          <w:rFonts w:ascii="微软雅黑" w:eastAsia="微软雅黑" w:hAnsi="微软雅黑"/>
        </w:rPr>
      </w:pPr>
    </w:p>
    <w:p w:rsidR="00FD4FC0" w:rsidRPr="003B1ECA" w:rsidRDefault="00FD4FC0" w:rsidP="00A13BEC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bookmarkStart w:id="11" w:name="_Toc376783945"/>
      <w:bookmarkStart w:id="12" w:name="_Toc376785110"/>
      <w:bookmarkStart w:id="13" w:name="_Toc376786191"/>
      <w:r w:rsidRPr="003B1ECA">
        <w:rPr>
          <w:rFonts w:ascii="微软雅黑" w:eastAsia="微软雅黑" w:hAnsi="微软雅黑" w:hint="eastAsia"/>
        </w:rPr>
        <w:t>参考资料</w:t>
      </w:r>
      <w:bookmarkEnd w:id="11"/>
      <w:bookmarkEnd w:id="12"/>
      <w:bookmarkEnd w:id="13"/>
      <w:r w:rsidRPr="003B1ECA">
        <w:rPr>
          <w:rFonts w:ascii="微软雅黑" w:eastAsia="微软雅黑" w:hAnsi="微软雅黑" w:hint="eastAsia"/>
        </w:rPr>
        <w:t xml:space="preserve"> </w:t>
      </w:r>
    </w:p>
    <w:p w:rsidR="00FD4FC0" w:rsidRDefault="00D913DA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炒股的智慧》------</w:t>
      </w:r>
      <w:r>
        <w:rPr>
          <w:rFonts w:ascii="微软雅黑" w:eastAsia="微软雅黑" w:hAnsi="微软雅黑"/>
        </w:rPr>
        <w:t xml:space="preserve"> 陈江挺</w:t>
      </w:r>
    </w:p>
    <w:p w:rsidR="00D913DA" w:rsidRDefault="0018398A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同花顺</w:t>
      </w:r>
    </w:p>
    <w:p w:rsidR="00D913DA" w:rsidRDefault="0018398A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大智慧</w:t>
      </w:r>
    </w:p>
    <w:p w:rsidR="00D913DA" w:rsidRDefault="0018398A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通达信</w:t>
      </w:r>
    </w:p>
    <w:p w:rsidR="00D913DA" w:rsidRDefault="00D913DA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Google财经频道</w:t>
      </w:r>
    </w:p>
    <w:p w:rsidR="00D913DA" w:rsidRDefault="00D913DA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新浪</w:t>
      </w:r>
      <w:r>
        <w:rPr>
          <w:rFonts w:ascii="微软雅黑" w:eastAsia="微软雅黑" w:hAnsi="微软雅黑"/>
        </w:rPr>
        <w:t>财经频道</w:t>
      </w:r>
    </w:p>
    <w:p w:rsidR="00666915" w:rsidRDefault="00666915" w:rsidP="00FD4FC0">
      <w:pPr>
        <w:rPr>
          <w:rFonts w:ascii="微软雅黑" w:eastAsia="微软雅黑" w:hAnsi="微软雅黑"/>
        </w:rPr>
      </w:pPr>
    </w:p>
    <w:p w:rsidR="00666915" w:rsidRDefault="00666915" w:rsidP="00FD4FC0">
      <w:pPr>
        <w:rPr>
          <w:rFonts w:ascii="微软雅黑" w:eastAsia="微软雅黑" w:hAnsi="微软雅黑"/>
        </w:rPr>
      </w:pPr>
    </w:p>
    <w:p w:rsidR="00666915" w:rsidRDefault="00666915" w:rsidP="00FD4FC0">
      <w:pPr>
        <w:rPr>
          <w:rFonts w:ascii="微软雅黑" w:eastAsia="微软雅黑" w:hAnsi="微软雅黑"/>
        </w:rPr>
      </w:pPr>
    </w:p>
    <w:p w:rsidR="00666915" w:rsidRDefault="00666915" w:rsidP="00FD4FC0">
      <w:pPr>
        <w:rPr>
          <w:rFonts w:ascii="微软雅黑" w:eastAsia="微软雅黑" w:hAnsi="微软雅黑"/>
        </w:rPr>
      </w:pPr>
    </w:p>
    <w:p w:rsidR="00666915" w:rsidRDefault="00666915" w:rsidP="00FD4FC0">
      <w:pPr>
        <w:rPr>
          <w:rFonts w:ascii="微软雅黑" w:eastAsia="微软雅黑" w:hAnsi="微软雅黑"/>
        </w:rPr>
      </w:pPr>
    </w:p>
    <w:p w:rsidR="00666915" w:rsidRDefault="00666915" w:rsidP="00FD4FC0">
      <w:pPr>
        <w:rPr>
          <w:rFonts w:ascii="微软雅黑" w:eastAsia="微软雅黑" w:hAnsi="微软雅黑"/>
        </w:rPr>
      </w:pPr>
    </w:p>
    <w:p w:rsidR="00666915" w:rsidRPr="00D913DA" w:rsidRDefault="00666915" w:rsidP="00FD4FC0">
      <w:pPr>
        <w:rPr>
          <w:rFonts w:ascii="微软雅黑" w:eastAsia="微软雅黑" w:hAnsi="微软雅黑" w:hint="eastAsia"/>
        </w:rPr>
      </w:pPr>
    </w:p>
    <w:p w:rsidR="00D0256B" w:rsidRPr="00D0256B" w:rsidRDefault="00D125AC" w:rsidP="00A13BEC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系统目标</w:t>
      </w:r>
      <w:r w:rsidR="00FD4FC0" w:rsidRPr="003B1ECA">
        <w:rPr>
          <w:rFonts w:ascii="微软雅黑" w:eastAsia="微软雅黑" w:hAnsi="微软雅黑" w:hint="eastAsia"/>
        </w:rPr>
        <w:t xml:space="preserve"> </w:t>
      </w:r>
    </w:p>
    <w:p w:rsidR="00D125AC" w:rsidRDefault="00D125AC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我们期望建立一套系统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在云端提供夸平台服务的支撑</w:t>
      </w:r>
      <w:r>
        <w:rPr>
          <w:rFonts w:ascii="微软雅黑" w:eastAsia="微软雅黑" w:hAnsi="微软雅黑" w:hint="eastAsia"/>
        </w:rPr>
        <w:t>，并结合各系统上的客户端完成系统搭建。</w:t>
      </w:r>
    </w:p>
    <w:p w:rsidR="00D913DA" w:rsidRDefault="00D913DA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本系统是一套完全独立的系统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不会与目前网络上任何系统进行对接</w:t>
      </w:r>
      <w:r w:rsidR="001F3DB2">
        <w:rPr>
          <w:rFonts w:ascii="微软雅黑" w:eastAsia="微软雅黑" w:hAnsi="微软雅黑" w:hint="eastAsia"/>
        </w:rPr>
        <w:t>。</w:t>
      </w:r>
    </w:p>
    <w:p w:rsidR="00D0256B" w:rsidRPr="00D0256B" w:rsidRDefault="001F3DB2" w:rsidP="00D0256B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本系统是一套面向服务架构的系统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主要由后台服务与客户端组成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而客户端存在多种类型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包含有</w:t>
      </w:r>
      <w:r>
        <w:rPr>
          <w:rFonts w:ascii="微软雅黑" w:eastAsia="微软雅黑" w:hAnsi="微软雅黑" w:hint="eastAsia"/>
        </w:rPr>
        <w:t>：Web</w:t>
      </w:r>
      <w:r>
        <w:rPr>
          <w:rFonts w:ascii="微软雅黑" w:eastAsia="微软雅黑" w:hAnsi="微软雅黑"/>
        </w:rPr>
        <w:t xml:space="preserve"> client</w:t>
      </w:r>
      <w:r>
        <w:rPr>
          <w:rFonts w:ascii="微软雅黑" w:eastAsia="微软雅黑" w:hAnsi="微软雅黑" w:hint="eastAsia"/>
        </w:rPr>
        <w:t>，Windows</w:t>
      </w:r>
      <w:r w:rsidR="00CC0BB9">
        <w:rPr>
          <w:rFonts w:ascii="微软雅黑" w:eastAsia="微软雅黑" w:hAnsi="微软雅黑"/>
        </w:rPr>
        <w:t xml:space="preserve"> A</w:t>
      </w:r>
      <w:r>
        <w:rPr>
          <w:rFonts w:ascii="微软雅黑" w:eastAsia="微软雅黑" w:hAnsi="微软雅黑"/>
        </w:rPr>
        <w:t>pplication</w:t>
      </w:r>
      <w:r>
        <w:rPr>
          <w:rFonts w:ascii="微软雅黑" w:eastAsia="微软雅黑" w:hAnsi="微软雅黑" w:hint="eastAsia"/>
        </w:rPr>
        <w:t>，Windows</w:t>
      </w:r>
      <w:r>
        <w:rPr>
          <w:rFonts w:ascii="微软雅黑" w:eastAsia="微软雅黑" w:hAnsi="微软雅黑"/>
        </w:rPr>
        <w:t xml:space="preserve"> Phone</w:t>
      </w:r>
      <w:r>
        <w:rPr>
          <w:rFonts w:ascii="微软雅黑" w:eastAsia="微软雅黑" w:hAnsi="微软雅黑" w:hint="eastAsia"/>
        </w:rPr>
        <w:t>，Android，</w:t>
      </w:r>
      <w:r w:rsidR="00D125AC">
        <w:rPr>
          <w:rFonts w:ascii="微软雅黑" w:eastAsia="微软雅黑" w:hAnsi="微软雅黑"/>
        </w:rPr>
        <w:t>IOS</w:t>
      </w:r>
      <w:r>
        <w:rPr>
          <w:rFonts w:ascii="微软雅黑" w:eastAsia="微软雅黑" w:hAnsi="微软雅黑" w:hint="eastAsia"/>
        </w:rPr>
        <w:t>等。</w:t>
      </w:r>
    </w:p>
    <w:p w:rsidR="003B1ECA" w:rsidRPr="003B1ECA" w:rsidRDefault="000D4DF3" w:rsidP="00FD4FC0">
      <w:pPr>
        <w:rPr>
          <w:rFonts w:ascii="微软雅黑" w:eastAsia="微软雅黑" w:hAnsi="微软雅黑"/>
        </w:rPr>
      </w:pPr>
      <w:r>
        <w:object w:dxaOrig="10590" w:dyaOrig="7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85.75pt" o:ole="">
            <v:imagedata r:id="rId8" o:title=""/>
          </v:shape>
          <o:OLEObject Type="Embed" ProgID="Visio.Drawing.15" ShapeID="_x0000_i1025" DrawAspect="Content" ObjectID="_1452860381" r:id="rId9"/>
        </w:object>
      </w:r>
      <w:bookmarkStart w:id="14" w:name="_GoBack"/>
      <w:bookmarkEnd w:id="14"/>
    </w:p>
    <w:p w:rsidR="00FD4FC0" w:rsidRPr="003B1ECA" w:rsidRDefault="000205F7" w:rsidP="00A13BEC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我们的</w:t>
      </w:r>
      <w:r w:rsidR="00DC70CD">
        <w:rPr>
          <w:rFonts w:ascii="微软雅黑" w:eastAsia="微软雅黑" w:hAnsi="微软雅黑" w:hint="eastAsia"/>
        </w:rPr>
        <w:t>系统</w:t>
      </w:r>
      <w:r>
        <w:rPr>
          <w:rFonts w:ascii="微软雅黑" w:eastAsia="微软雅黑" w:hAnsi="微软雅黑" w:hint="eastAsia"/>
        </w:rPr>
        <w:t>能做什么？</w:t>
      </w:r>
    </w:p>
    <w:p w:rsidR="00D0256B" w:rsidRPr="001C53C5" w:rsidRDefault="00D0256B" w:rsidP="00A13BEC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r w:rsidRPr="001C53C5">
        <w:rPr>
          <w:rFonts w:ascii="微软雅黑" w:eastAsia="微软雅黑" w:hAnsi="微软雅黑" w:hint="eastAsia"/>
        </w:rPr>
        <w:t>条件选股</w:t>
      </w:r>
    </w:p>
    <w:p w:rsidR="00D0256B" w:rsidRDefault="00D0256B" w:rsidP="00D0256B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本系统通过读取历史股票数据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按照用户指定的选股条件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由软件分析筛选条件后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按照条件在系统内快速对所有股票进行分析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从而筛选出满足用户条件的股票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帮助用户快速定位</w:t>
      </w:r>
      <w:r>
        <w:rPr>
          <w:rFonts w:ascii="微软雅黑" w:eastAsia="微软雅黑" w:hAnsi="微软雅黑"/>
        </w:rPr>
        <w:lastRenderedPageBreak/>
        <w:t>出可能感兴趣的股票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节约时间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避免放掉可能赚钱的机会</w:t>
      </w:r>
      <w:r>
        <w:rPr>
          <w:rFonts w:ascii="微软雅黑" w:eastAsia="微软雅黑" w:hAnsi="微软雅黑" w:hint="eastAsia"/>
        </w:rPr>
        <w:t>。</w:t>
      </w:r>
    </w:p>
    <w:p w:rsidR="00D0256B" w:rsidRPr="001C53C5" w:rsidRDefault="00D0256B" w:rsidP="00A13BEC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r w:rsidRPr="001C53C5">
        <w:rPr>
          <w:rFonts w:ascii="微软雅黑" w:eastAsia="微软雅黑" w:hAnsi="微软雅黑" w:hint="eastAsia"/>
        </w:rPr>
        <w:t>自定义选股条件</w:t>
      </w:r>
    </w:p>
    <w:p w:rsidR="00D0256B" w:rsidRPr="00D0256B" w:rsidRDefault="00D0256B" w:rsidP="00D0256B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用户可以根据自己的炒股知识和操作方法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按照自己的要求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定制化条件选股的筛选条件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可以进行基本面条件筛选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也可以进行技术面的条件筛选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而且可以在技术面条件中任意添加多个期望的指标</w:t>
      </w:r>
      <w:r w:rsidR="00BE290F">
        <w:rPr>
          <w:rFonts w:ascii="微软雅黑" w:eastAsia="微软雅黑" w:hAnsi="微软雅黑" w:hint="eastAsia"/>
        </w:rPr>
        <w:t>（如：MACD,KDJ,成交量,涨幅，等）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共同参与条件选股的判断过程</w:t>
      </w:r>
      <w:r>
        <w:rPr>
          <w:rFonts w:ascii="微软雅黑" w:eastAsia="微软雅黑" w:hAnsi="微软雅黑" w:hint="eastAsia"/>
        </w:rPr>
        <w:t>。</w:t>
      </w:r>
    </w:p>
    <w:p w:rsidR="00D0256B" w:rsidRPr="001C53C5" w:rsidRDefault="00BE290F" w:rsidP="00A13BEC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r w:rsidRPr="001C53C5">
        <w:rPr>
          <w:rFonts w:ascii="微软雅黑" w:eastAsia="微软雅黑" w:hAnsi="微软雅黑"/>
        </w:rPr>
        <w:t>筛选条件准确性的预估</w:t>
      </w:r>
    </w:p>
    <w:p w:rsidR="00BE290F" w:rsidRDefault="00BE290F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用户自然具有一套自己的选股标准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但是每个人都不可能完全确保自己的选股标准是</w:t>
      </w:r>
      <w:r>
        <w:rPr>
          <w:rFonts w:ascii="微软雅黑" w:eastAsia="微软雅黑" w:hAnsi="微软雅黑" w:hint="eastAsia"/>
        </w:rPr>
        <w:t>正确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只有通过不断的实践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不断调整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找出适合自己的方法</w:t>
      </w:r>
      <w:r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/>
        </w:rPr>
        <w:t>但是这个时间可能很长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也可能会交很多学费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我们的软件应该能做到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利用用户的选股条件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分析之前一段时间的股票走势</w:t>
      </w:r>
      <w:r>
        <w:rPr>
          <w:rFonts w:ascii="微软雅黑" w:eastAsia="微软雅黑" w:hAnsi="微软雅黑" w:hint="eastAsia"/>
        </w:rPr>
        <w:t>，得出</w:t>
      </w:r>
      <w:r>
        <w:rPr>
          <w:rFonts w:ascii="微软雅黑" w:eastAsia="微软雅黑" w:hAnsi="微软雅黑"/>
        </w:rPr>
        <w:t>股票筛选结果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然后再根据筛选结果和后面一段时间的股票走势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来判断使用这种筛选方法的成功率是多少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帮助用户更快捷</w:t>
      </w:r>
      <w:r>
        <w:rPr>
          <w:rFonts w:ascii="微软雅黑" w:eastAsia="微软雅黑" w:hAnsi="微软雅黑" w:hint="eastAsia"/>
        </w:rPr>
        <w:t>、高效、</w:t>
      </w:r>
      <w:proofErr w:type="gramStart"/>
      <w:r>
        <w:rPr>
          <w:rFonts w:ascii="微软雅黑" w:eastAsia="微软雅黑" w:hAnsi="微软雅黑" w:hint="eastAsia"/>
        </w:rPr>
        <w:t>低损失</w:t>
      </w:r>
      <w:proofErr w:type="gramEnd"/>
      <w:r>
        <w:rPr>
          <w:rFonts w:ascii="微软雅黑" w:eastAsia="微软雅黑" w:hAnsi="微软雅黑" w:hint="eastAsia"/>
        </w:rPr>
        <w:t>地确定自己的选股思路。</w:t>
      </w:r>
      <w:r w:rsidR="0068543E">
        <w:rPr>
          <w:rFonts w:ascii="微软雅黑" w:eastAsia="微软雅黑" w:hAnsi="微软雅黑" w:hint="eastAsia"/>
        </w:rPr>
        <w:t>举例来说，现在时间是2014年1月27日，我在今天按照我的思路设定了一组选股筛选条件，我可以让系统使用2013年11月-</w:t>
      </w:r>
      <w:r w:rsidR="0068543E">
        <w:rPr>
          <w:rFonts w:ascii="微软雅黑" w:eastAsia="微软雅黑" w:hAnsi="微软雅黑"/>
        </w:rPr>
        <w:t>2013年</w:t>
      </w:r>
      <w:r w:rsidR="0068543E">
        <w:rPr>
          <w:rFonts w:ascii="微软雅黑" w:eastAsia="微软雅黑" w:hAnsi="微软雅黑" w:hint="eastAsia"/>
        </w:rPr>
        <w:t>12月这段时间的历史数据，结合我的选股条件，筛选出一部分股票，这部分股票应该就是按照我的预期估计，可能存在盈利机会的股票，然后再让系统使用2014年1月的股票数据，来验证我的预期是否正确，盈利的比例是多少，盈利的百分比是多少，都能计算出来，从而帮助用户判断自己选股条件的正确性。</w:t>
      </w:r>
    </w:p>
    <w:p w:rsidR="005E68ED" w:rsidRPr="005C4B33" w:rsidRDefault="005E68ED" w:rsidP="00A13BEC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r w:rsidRPr="005C4B33">
        <w:rPr>
          <w:rFonts w:ascii="微软雅黑" w:eastAsia="微软雅黑" w:hAnsi="微软雅黑"/>
        </w:rPr>
        <w:t>简单易用的条件编辑界面</w:t>
      </w:r>
    </w:p>
    <w:p w:rsidR="005E68ED" w:rsidRDefault="005E68ED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通过我使用同花顺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大智慧的经历来看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虽然他们都具有条件选股的功能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但是这些功能都太难用了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先不说在我使用过程中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遇到他们的BUG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就单单从易用性来说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要熟练使用这类软件提供的条件选股功能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达到自己选股的目的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工作量基本上等于从头学一门脚本语</w:t>
      </w:r>
      <w:r>
        <w:rPr>
          <w:rFonts w:ascii="微软雅黑" w:eastAsia="微软雅黑" w:hAnsi="微软雅黑"/>
        </w:rPr>
        <w:lastRenderedPageBreak/>
        <w:t>言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虽然这对于我一个软件从业人员来说不是难事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但是遇到</w:t>
      </w:r>
      <w:proofErr w:type="spellStart"/>
      <w:r>
        <w:rPr>
          <w:rFonts w:ascii="微软雅黑" w:eastAsia="微软雅黑" w:hAnsi="微软雅黑" w:hint="eastAsia"/>
        </w:rPr>
        <w:t>BUG</w:t>
      </w:r>
      <w:proofErr w:type="spellEnd"/>
      <w:r>
        <w:rPr>
          <w:rFonts w:ascii="微软雅黑" w:eastAsia="微软雅黑" w:hAnsi="微软雅黑" w:hint="eastAsia"/>
        </w:rPr>
        <w:t>的时候也能让你力不从心，再者，</w:t>
      </w:r>
      <w:r w:rsidR="0068543E">
        <w:rPr>
          <w:rFonts w:ascii="微软雅黑" w:eastAsia="微软雅黑" w:hAnsi="微软雅黑" w:hint="eastAsia"/>
        </w:rPr>
        <w:t>从事炒股的人，又有几个是软件行业人员呢？</w:t>
      </w:r>
      <w:r w:rsidR="0074627C">
        <w:rPr>
          <w:rFonts w:ascii="微软雅黑" w:eastAsia="微软雅黑" w:hAnsi="微软雅黑" w:hint="eastAsia"/>
        </w:rPr>
        <w:t>现在逛逛炒股论坛的公式板块，有好多好多得人都在发帖</w:t>
      </w:r>
      <w:r w:rsidR="000205F7">
        <w:rPr>
          <w:rFonts w:ascii="微软雅黑" w:eastAsia="微软雅黑" w:hAnsi="微软雅黑" w:hint="eastAsia"/>
        </w:rPr>
        <w:t>，</w:t>
      </w:r>
      <w:r w:rsidR="0074627C">
        <w:rPr>
          <w:rFonts w:ascii="微软雅黑" w:eastAsia="微软雅黑" w:hAnsi="微软雅黑" w:hint="eastAsia"/>
        </w:rPr>
        <w:t>进行求助公式怎么写，他们都有自己的选股思路，但是由于这套不容易上手的系统，眼睁睁看着机会从自己面前流失。</w:t>
      </w:r>
      <w:r w:rsidR="0068543E">
        <w:rPr>
          <w:rFonts w:ascii="微软雅黑" w:eastAsia="微软雅黑" w:hAnsi="微软雅黑" w:hint="eastAsia"/>
        </w:rPr>
        <w:t>好多炒股的人，电脑都不怎么会用，但是别人确实有自己选股的方式，也能挣钱，不过在缺少软件的支撑下，他们赚钱的机会可能会流失一些，因为他们纯粹用自己眼睛来看盘，耗费的时间相当多，机会可能也流失了。</w:t>
      </w:r>
    </w:p>
    <w:p w:rsidR="0068543E" w:rsidRDefault="0068543E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我们软件需要做到的就是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白话式的条件编辑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我们筛选股票的方式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都能用一句简单易懂的话来说明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我们的系统只要做到能够解析这种简单易懂的筛选语言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就能帮助大部分用户方便快速地在系统上实现自己的选股思路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从而避免机会流失</w:t>
      </w:r>
      <w:r>
        <w:rPr>
          <w:rFonts w:ascii="微软雅黑" w:eastAsia="微软雅黑" w:hAnsi="微软雅黑" w:hint="eastAsia"/>
        </w:rPr>
        <w:t>。</w:t>
      </w:r>
    </w:p>
    <w:p w:rsidR="0074627C" w:rsidRPr="001C53C5" w:rsidRDefault="0074627C" w:rsidP="00A13BEC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r w:rsidRPr="001C53C5">
        <w:rPr>
          <w:rFonts w:ascii="微软雅黑" w:eastAsia="微软雅黑" w:hAnsi="微软雅黑" w:hint="eastAsia"/>
        </w:rPr>
        <w:t>系统自动运行用于预先指定的筛选</w:t>
      </w:r>
    </w:p>
    <w:p w:rsidR="0074627C" w:rsidRDefault="0074627C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使用传统股票分析软件的时候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用户必须每天在收盘之后手动下载所有盘面数据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然后运行自己的选股公式</w:t>
      </w:r>
      <w:r>
        <w:rPr>
          <w:rFonts w:ascii="微软雅黑" w:eastAsia="微软雅黑" w:hAnsi="微软雅黑" w:hint="eastAsia"/>
        </w:rPr>
        <w:t>，</w:t>
      </w:r>
      <w:r w:rsidR="000205F7">
        <w:rPr>
          <w:rFonts w:ascii="微软雅黑" w:eastAsia="微软雅黑" w:hAnsi="微软雅黑" w:hint="eastAsia"/>
        </w:rPr>
        <w:t>如果某一天有个饭局或者其他事情，这个看盘的时间就没有了，但是机会是不等人的，可能就是因为这一点点耽搁，浪费掉了一次机会。我们的软件系统需要做到，每天自动更新盘面数据，在用户指定的时间，系统自动运行用户预先指定的股票筛选动作，然后将筛选结果保存下来，甚至可以进行推送通知到用户手机客户端，提示用户已经有了筛选结果，用户通过手机就能随时随地了解结果，为用户提供最大的盈利机会。</w:t>
      </w:r>
    </w:p>
    <w:p w:rsidR="000205F7" w:rsidRPr="001C53C5" w:rsidRDefault="000205F7" w:rsidP="00A13BEC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r w:rsidRPr="001C53C5">
        <w:rPr>
          <w:rFonts w:ascii="微软雅黑" w:eastAsia="微软雅黑" w:hAnsi="微软雅黑" w:hint="eastAsia"/>
        </w:rPr>
        <w:t>用户可以帮助他人而获得利益</w:t>
      </w:r>
    </w:p>
    <w:p w:rsidR="000205F7" w:rsidRPr="00D0256B" w:rsidRDefault="000205F7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现在各大股票论坛上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求助选股公式编写的人比比皆是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真正会有人去帮助吗</w:t>
      </w:r>
      <w:r>
        <w:rPr>
          <w:rFonts w:ascii="微软雅黑" w:eastAsia="微软雅黑" w:hAnsi="微软雅黑" w:hint="eastAsia"/>
        </w:rPr>
        <w:t>？</w:t>
      </w:r>
      <w:r>
        <w:rPr>
          <w:rFonts w:ascii="微软雅黑" w:eastAsia="微软雅黑" w:hAnsi="微软雅黑"/>
        </w:rPr>
        <w:t>有效的帮助几乎没有</w:t>
      </w:r>
      <w:r>
        <w:rPr>
          <w:rFonts w:ascii="微软雅黑" w:eastAsia="微软雅黑" w:hAnsi="微软雅黑" w:hint="eastAsia"/>
        </w:rPr>
        <w:t>。当然，我们系统的主要目标是能够不断简化选股公式的编写，并降低入门难度，如果确实都还有用户无法实现自己的选股思路，那么可以让我们系统内其他具有此能力的用</w:t>
      </w:r>
      <w:r>
        <w:rPr>
          <w:rFonts w:ascii="微软雅黑" w:eastAsia="微软雅黑" w:hAnsi="微软雅黑" w:hint="eastAsia"/>
        </w:rPr>
        <w:lastRenderedPageBreak/>
        <w:t>户帮助别人实现思路，这个过程肯定是付费的，买家卖家都在我们的系统内部，就能保证交易安全，而且也能为我们项目创造价值。</w:t>
      </w:r>
    </w:p>
    <w:p w:rsidR="003B1ECA" w:rsidRPr="001C53C5" w:rsidRDefault="00545016" w:rsidP="00A13BEC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1C53C5">
        <w:rPr>
          <w:rFonts w:ascii="微软雅黑" w:eastAsia="微软雅黑" w:hAnsi="微软雅黑" w:hint="eastAsia"/>
        </w:rPr>
        <w:t>我们的系统为什么与众不同？</w:t>
      </w:r>
    </w:p>
    <w:p w:rsidR="00545016" w:rsidRPr="001C53C5" w:rsidRDefault="00545016" w:rsidP="00A13BEC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r w:rsidRPr="001C53C5">
        <w:rPr>
          <w:rFonts w:ascii="微软雅黑" w:eastAsia="微软雅黑" w:hAnsi="微软雅黑" w:hint="eastAsia"/>
        </w:rPr>
        <w:t>超越一切现有系统的易用性</w:t>
      </w:r>
    </w:p>
    <w:p w:rsidR="00545016" w:rsidRDefault="00545016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我们只关注在条件选</w:t>
      </w:r>
      <w:proofErr w:type="gramStart"/>
      <w:r>
        <w:rPr>
          <w:rFonts w:ascii="微软雅黑" w:eastAsia="微软雅黑" w:hAnsi="微软雅黑"/>
        </w:rPr>
        <w:t>股系统</w:t>
      </w:r>
      <w:proofErr w:type="gramEnd"/>
      <w:r>
        <w:rPr>
          <w:rFonts w:ascii="微软雅黑" w:eastAsia="微软雅黑" w:hAnsi="微软雅黑"/>
        </w:rPr>
        <w:t>上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从这个点进行深入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条件选股是其他现有系统的弱项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又是用户存在潜在需求的功能点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我们就在这个点上深度挖掘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提供超越一切现有系统的条件选股系统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至少从我现在的了解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通达信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大智慧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同花顺三家的条件选股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是完全不满足我要求的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而且还有学习成本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而谷歌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新浪提供的条件选股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更加简陋</w:t>
      </w:r>
      <w:r>
        <w:rPr>
          <w:rFonts w:ascii="微软雅黑" w:eastAsia="微软雅黑" w:hAnsi="微软雅黑" w:hint="eastAsia"/>
        </w:rPr>
        <w:t>。</w:t>
      </w:r>
    </w:p>
    <w:p w:rsidR="00545016" w:rsidRPr="001C53C5" w:rsidRDefault="00545016" w:rsidP="00A13BEC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r w:rsidRPr="001C53C5">
        <w:rPr>
          <w:rFonts w:ascii="微软雅黑" w:eastAsia="微软雅黑" w:hAnsi="微软雅黑" w:hint="eastAsia"/>
        </w:rPr>
        <w:t>避免交学费式地修正选股公式</w:t>
      </w:r>
    </w:p>
    <w:p w:rsidR="00545016" w:rsidRDefault="00545016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同花顺是可以进行指定时间段数据分析的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但是没有筛选结果的二次分析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而且同花顺的指定时间</w:t>
      </w:r>
      <w:proofErr w:type="gramStart"/>
      <w:r>
        <w:rPr>
          <w:rFonts w:ascii="微软雅黑" w:eastAsia="微软雅黑" w:hAnsi="微软雅黑"/>
        </w:rPr>
        <w:t>段功能</w:t>
      </w:r>
      <w:proofErr w:type="gramEnd"/>
      <w:r>
        <w:rPr>
          <w:rFonts w:ascii="微软雅黑" w:eastAsia="微软雅黑" w:hAnsi="微软雅黑"/>
        </w:rPr>
        <w:t>还有</w:t>
      </w:r>
      <w:r>
        <w:rPr>
          <w:rFonts w:ascii="微软雅黑" w:eastAsia="微软雅黑" w:hAnsi="微软雅黑" w:hint="eastAsia"/>
        </w:rPr>
        <w:t>BUG，我在使用他们系统的时候，只能通过实战操作来不断修正选股公式，肯定会交不少学费，而使用我们的系统，等于是时光穿梭，在过去的一段时间内，修正好自己的选股公式，再拿到今天进行实战，成功率自然高很多。</w:t>
      </w:r>
    </w:p>
    <w:p w:rsidR="00545016" w:rsidRPr="001C53C5" w:rsidRDefault="00545016" w:rsidP="00A13BEC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r w:rsidRPr="001C53C5">
        <w:rPr>
          <w:rFonts w:ascii="微软雅黑" w:eastAsia="微软雅黑" w:hAnsi="微软雅黑" w:hint="eastAsia"/>
        </w:rPr>
        <w:t>随时随地完成选股</w:t>
      </w:r>
    </w:p>
    <w:p w:rsidR="00545016" w:rsidRDefault="00545016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有了我们的系统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只要用户预先指定好了选股条件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就可以随时随地使用手机完成选股操作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目前没有任何一家提供这种功能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最多在手机上查看用户之前在电脑上手动选</w:t>
      </w:r>
      <w:proofErr w:type="gramStart"/>
      <w:r>
        <w:rPr>
          <w:rFonts w:ascii="微软雅黑" w:eastAsia="微软雅黑" w:hAnsi="微软雅黑"/>
        </w:rPr>
        <w:t>股结果</w:t>
      </w:r>
      <w:proofErr w:type="gramEnd"/>
      <w:r>
        <w:rPr>
          <w:rFonts w:ascii="微软雅黑" w:eastAsia="微软雅黑" w:hAnsi="微软雅黑"/>
        </w:rPr>
        <w:t>的功能</w:t>
      </w:r>
      <w:r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/>
        </w:rPr>
        <w:t>为用户带来的是时间的节约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空间的放大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盈利机会的增多</w:t>
      </w:r>
      <w:r>
        <w:rPr>
          <w:rFonts w:ascii="微软雅黑" w:eastAsia="微软雅黑" w:hAnsi="微软雅黑" w:hint="eastAsia"/>
        </w:rPr>
        <w:t>。</w:t>
      </w:r>
    </w:p>
    <w:p w:rsidR="00545016" w:rsidRPr="001C53C5" w:rsidRDefault="00545016" w:rsidP="00A13BEC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r w:rsidRPr="001C53C5">
        <w:rPr>
          <w:rFonts w:ascii="微软雅黑" w:eastAsia="微软雅黑" w:hAnsi="微软雅黑"/>
        </w:rPr>
        <w:lastRenderedPageBreak/>
        <w:t>我们的平台可以提供帮助</w:t>
      </w:r>
      <w:r w:rsidRPr="001C53C5">
        <w:rPr>
          <w:rFonts w:ascii="微软雅黑" w:eastAsia="微软雅黑" w:hAnsi="微软雅黑" w:hint="eastAsia"/>
        </w:rPr>
        <w:t>，同时也能</w:t>
      </w:r>
      <w:r w:rsidRPr="001C53C5">
        <w:rPr>
          <w:rFonts w:ascii="微软雅黑" w:eastAsia="微软雅黑" w:hAnsi="微软雅黑"/>
        </w:rPr>
        <w:t>盈利</w:t>
      </w:r>
    </w:p>
    <w:p w:rsidR="00545016" w:rsidRPr="003B1ECA" w:rsidRDefault="00545016" w:rsidP="00FD4F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在我们平台上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再也没有求助无回复的情况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只要有人出钱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重赏之下必有勇夫</w:t>
      </w:r>
      <w:r>
        <w:rPr>
          <w:rFonts w:ascii="微软雅黑" w:eastAsia="微软雅黑" w:hAnsi="微软雅黑" w:hint="eastAsia"/>
        </w:rPr>
        <w:t>，</w:t>
      </w:r>
      <w:r w:rsidR="00B83823">
        <w:rPr>
          <w:rFonts w:ascii="微软雅黑" w:eastAsia="微软雅黑" w:hAnsi="微软雅黑"/>
        </w:rPr>
        <w:t>有人能帮助你实现你的选股思路</w:t>
      </w:r>
      <w:r w:rsidR="00B83823">
        <w:rPr>
          <w:rFonts w:ascii="微软雅黑" w:eastAsia="微软雅黑" w:hAnsi="微软雅黑" w:hint="eastAsia"/>
        </w:rPr>
        <w:t>。</w:t>
      </w:r>
    </w:p>
    <w:sectPr w:rsidR="00545016" w:rsidRPr="003B1ECA" w:rsidSect="005F21A2">
      <w:footerReference w:type="default" r:id="rId10"/>
      <w:pgSz w:w="11906" w:h="16838"/>
      <w:pgMar w:top="1440" w:right="1800" w:bottom="1440" w:left="1800" w:header="720" w:footer="720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5E95" w:rsidRDefault="00BE5E95" w:rsidP="008E1D8F">
      <w:r>
        <w:separator/>
      </w:r>
    </w:p>
  </w:endnote>
  <w:endnote w:type="continuationSeparator" w:id="0">
    <w:p w:rsidR="00BE5E95" w:rsidRDefault="00BE5E95" w:rsidP="008E1D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5355961"/>
      <w:docPartObj>
        <w:docPartGallery w:val="Page Numbers (Bottom of Page)"/>
        <w:docPartUnique/>
      </w:docPartObj>
    </w:sdtPr>
    <w:sdtEndPr/>
    <w:sdtContent>
      <w:p w:rsidR="000205F7" w:rsidRDefault="000205F7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D4DF3" w:rsidRPr="000D4DF3">
          <w:rPr>
            <w:noProof/>
            <w:lang w:val="zh-CN"/>
          </w:rPr>
          <w:t>1</w:t>
        </w:r>
        <w:r>
          <w:fldChar w:fldCharType="end"/>
        </w:r>
      </w:p>
    </w:sdtContent>
  </w:sdt>
  <w:p w:rsidR="000205F7" w:rsidRDefault="000205F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5E95" w:rsidRDefault="00BE5E95" w:rsidP="008E1D8F">
      <w:r>
        <w:separator/>
      </w:r>
    </w:p>
  </w:footnote>
  <w:footnote w:type="continuationSeparator" w:id="0">
    <w:p w:rsidR="00BE5E95" w:rsidRDefault="00BE5E95" w:rsidP="008E1D8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32ADE"/>
    <w:multiLevelType w:val="hybridMultilevel"/>
    <w:tmpl w:val="122A12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7F474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6F279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1B25BF0"/>
    <w:multiLevelType w:val="hybridMultilevel"/>
    <w:tmpl w:val="D07819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1AE22D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34BD690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3E12690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42377E9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6110605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69A702C4"/>
    <w:multiLevelType w:val="hybridMultilevel"/>
    <w:tmpl w:val="6FF0BF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4"/>
  </w:num>
  <w:num w:numId="3">
    <w:abstractNumId w:val="9"/>
  </w:num>
  <w:num w:numId="4">
    <w:abstractNumId w:val="3"/>
  </w:num>
  <w:num w:numId="5">
    <w:abstractNumId w:val="0"/>
  </w:num>
  <w:num w:numId="6">
    <w:abstractNumId w:val="1"/>
  </w:num>
  <w:num w:numId="7">
    <w:abstractNumId w:val="5"/>
  </w:num>
  <w:num w:numId="8">
    <w:abstractNumId w:val="6"/>
  </w:num>
  <w:num w:numId="9">
    <w:abstractNumId w:val="2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4C21"/>
    <w:rsid w:val="0000568D"/>
    <w:rsid w:val="000205F7"/>
    <w:rsid w:val="000D4DF3"/>
    <w:rsid w:val="000F3785"/>
    <w:rsid w:val="00125ABB"/>
    <w:rsid w:val="00141476"/>
    <w:rsid w:val="00172AA6"/>
    <w:rsid w:val="0018398A"/>
    <w:rsid w:val="001C53C5"/>
    <w:rsid w:val="001F3DB2"/>
    <w:rsid w:val="002412CC"/>
    <w:rsid w:val="00261342"/>
    <w:rsid w:val="00292C69"/>
    <w:rsid w:val="003B1ECA"/>
    <w:rsid w:val="0042641D"/>
    <w:rsid w:val="00463E28"/>
    <w:rsid w:val="004733FF"/>
    <w:rsid w:val="00506159"/>
    <w:rsid w:val="00516139"/>
    <w:rsid w:val="0053562F"/>
    <w:rsid w:val="00545016"/>
    <w:rsid w:val="00553835"/>
    <w:rsid w:val="005C4B33"/>
    <w:rsid w:val="005D78A0"/>
    <w:rsid w:val="005E68ED"/>
    <w:rsid w:val="005F21A2"/>
    <w:rsid w:val="00612D04"/>
    <w:rsid w:val="00666915"/>
    <w:rsid w:val="0068543E"/>
    <w:rsid w:val="006B1C73"/>
    <w:rsid w:val="006B7CA2"/>
    <w:rsid w:val="0074627C"/>
    <w:rsid w:val="007D7EA5"/>
    <w:rsid w:val="008428D3"/>
    <w:rsid w:val="00852CF9"/>
    <w:rsid w:val="00853824"/>
    <w:rsid w:val="008E1D8F"/>
    <w:rsid w:val="008F7387"/>
    <w:rsid w:val="0093124C"/>
    <w:rsid w:val="00942C6A"/>
    <w:rsid w:val="00944C21"/>
    <w:rsid w:val="009B5E2F"/>
    <w:rsid w:val="00A13BEC"/>
    <w:rsid w:val="00AF7633"/>
    <w:rsid w:val="00B15648"/>
    <w:rsid w:val="00B744C2"/>
    <w:rsid w:val="00B83823"/>
    <w:rsid w:val="00BE290F"/>
    <w:rsid w:val="00BE5E95"/>
    <w:rsid w:val="00CC0BB9"/>
    <w:rsid w:val="00D0256B"/>
    <w:rsid w:val="00D125AC"/>
    <w:rsid w:val="00D9128D"/>
    <w:rsid w:val="00D913DA"/>
    <w:rsid w:val="00DC70CD"/>
    <w:rsid w:val="00ED1072"/>
    <w:rsid w:val="00EE55C0"/>
    <w:rsid w:val="00FD4F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4E784DA-C735-4F60-A16D-86C0F6CFDD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D4F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D4FC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D4FC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D4FC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D4FC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D4FC0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8E1D8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8E1D8F"/>
  </w:style>
  <w:style w:type="paragraph" w:styleId="20">
    <w:name w:val="toc 2"/>
    <w:basedOn w:val="a"/>
    <w:next w:val="a"/>
    <w:autoRedefine/>
    <w:uiPriority w:val="39"/>
    <w:unhideWhenUsed/>
    <w:rsid w:val="008E1D8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8E1D8F"/>
    <w:pPr>
      <w:ind w:leftChars="400" w:left="840"/>
    </w:pPr>
  </w:style>
  <w:style w:type="character" w:styleId="a3">
    <w:name w:val="Hyperlink"/>
    <w:basedOn w:val="a0"/>
    <w:uiPriority w:val="99"/>
    <w:unhideWhenUsed/>
    <w:rsid w:val="008E1D8F"/>
    <w:rPr>
      <w:color w:val="0563C1" w:themeColor="hyperlink"/>
      <w:u w:val="single"/>
    </w:rPr>
  </w:style>
  <w:style w:type="paragraph" w:styleId="a4">
    <w:name w:val="No Spacing"/>
    <w:link w:val="Char"/>
    <w:uiPriority w:val="1"/>
    <w:qFormat/>
    <w:rsid w:val="008E1D8F"/>
    <w:rPr>
      <w:kern w:val="0"/>
      <w:sz w:val="22"/>
    </w:rPr>
  </w:style>
  <w:style w:type="character" w:customStyle="1" w:styleId="Char">
    <w:name w:val="无间隔 Char"/>
    <w:basedOn w:val="a0"/>
    <w:link w:val="a4"/>
    <w:uiPriority w:val="1"/>
    <w:rsid w:val="008E1D8F"/>
    <w:rPr>
      <w:kern w:val="0"/>
      <w:sz w:val="22"/>
    </w:rPr>
  </w:style>
  <w:style w:type="paragraph" w:styleId="a5">
    <w:name w:val="header"/>
    <w:basedOn w:val="a"/>
    <w:link w:val="Char0"/>
    <w:uiPriority w:val="99"/>
    <w:unhideWhenUsed/>
    <w:rsid w:val="008E1D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8E1D8F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8E1D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8E1D8F"/>
    <w:rPr>
      <w:sz w:val="18"/>
      <w:szCs w:val="18"/>
    </w:rPr>
  </w:style>
  <w:style w:type="paragraph" w:styleId="a7">
    <w:name w:val="List Paragraph"/>
    <w:basedOn w:val="a"/>
    <w:uiPriority w:val="34"/>
    <w:qFormat/>
    <w:rsid w:val="00A13BE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A417C0-27CC-4713-A645-2F8D7092F5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9</Pages>
  <Words>579</Words>
  <Characters>3305</Characters>
  <Application>Microsoft Office Word</Application>
  <DocSecurity>0</DocSecurity>
  <Lines>27</Lines>
  <Paragraphs>7</Paragraphs>
  <ScaleCrop>false</ScaleCrop>
  <Company/>
  <LinksUpToDate>false</LinksUpToDate>
  <CharactersWithSpaces>38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dict Future</dc:title>
  <dc:subject>项目背景说明书</dc:subject>
  <dc:creator>Zhou Philip</dc:creator>
  <cp:keywords/>
  <dc:description/>
  <cp:lastModifiedBy>Zhou Philip</cp:lastModifiedBy>
  <cp:revision>34</cp:revision>
  <dcterms:created xsi:type="dcterms:W3CDTF">2014-01-06T05:59:00Z</dcterms:created>
  <dcterms:modified xsi:type="dcterms:W3CDTF">2014-02-02T07:33:00Z</dcterms:modified>
</cp:coreProperties>
</file>